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FA3478" w:rsidRDefault="00FA3478">
      <w:pPr>
        <w:rPr>
          <w:sz w:val="24"/>
          <w:szCs w:val="24"/>
        </w:rPr>
      </w:pPr>
      <w:r>
        <w:rPr>
          <w:sz w:val="24"/>
          <w:szCs w:val="24"/>
        </w:rPr>
        <w:object w:dxaOrig="11281" w:dyaOrig="15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style="width:485.25pt;height:584.25pt" o:ole="">
            <v:imagedata r:id="rId6" o:title=""/>
          </v:shape>
          <o:OLEObject Type="Embed" ProgID="Visio.Drawing.11" ShapeID="_x0000_i1069" DrawAspect="Content" ObjectID="_1691924729" r:id="rId7"/>
        </w:object>
      </w:r>
    </w:p>
    <w:p w:rsidR="00FA3478" w:rsidRDefault="00FA347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804781" w:rsidRDefault="00FA3478">
      <w:r>
        <w:rPr>
          <w:sz w:val="24"/>
          <w:szCs w:val="24"/>
        </w:rPr>
        <w:object w:dxaOrig="11257" w:dyaOrig="7368">
          <v:shape id="_x0000_i1070" type="#_x0000_t75" style="width:469.5pt;height:4in" o:ole="">
            <v:imagedata r:id="rId8" o:title=""/>
          </v:shape>
          <o:OLEObject Type="Embed" ProgID="Visio.Drawing.11" ShapeID="_x0000_i1070" DrawAspect="Content" ObjectID="_1691924730" r:id="rId9"/>
        </w:object>
      </w:r>
    </w:p>
    <w:sectPr w:rsidR="0080478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4734" w:rsidRDefault="005F4734" w:rsidP="00FA3478">
      <w:pPr>
        <w:spacing w:after="0" w:line="240" w:lineRule="auto"/>
      </w:pPr>
      <w:r>
        <w:separator/>
      </w:r>
    </w:p>
  </w:endnote>
  <w:endnote w:type="continuationSeparator" w:id="0">
    <w:p w:rsidR="005F4734" w:rsidRDefault="005F4734" w:rsidP="00FA34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4734" w:rsidRDefault="005F4734" w:rsidP="00FA3478">
      <w:pPr>
        <w:spacing w:after="0" w:line="240" w:lineRule="auto"/>
      </w:pPr>
      <w:r>
        <w:separator/>
      </w:r>
    </w:p>
  </w:footnote>
  <w:footnote w:type="continuationSeparator" w:id="0">
    <w:p w:rsidR="005F4734" w:rsidRDefault="005F4734" w:rsidP="00FA347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F17"/>
    <w:rsid w:val="005F4734"/>
    <w:rsid w:val="007F3F17"/>
    <w:rsid w:val="00804781"/>
    <w:rsid w:val="00FA3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B8CF74C-EC8D-4AE4-BC00-ECCEF32539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8</Words>
  <Characters>52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16:00Z</dcterms:created>
  <dcterms:modified xsi:type="dcterms:W3CDTF">2021-08-31T11:19:00Z</dcterms:modified>
</cp:coreProperties>
</file>